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3964" w:rsidRPr="006B1D38" w:rsidRDefault="00DD3964" w:rsidP="00DD3964">
      <w:pPr>
        <w:widowControl/>
        <w:jc w:val="center"/>
        <w:rPr>
          <w:rFonts w:ascii="標楷體" w:eastAsia="標楷體" w:hAnsi="標楷體"/>
          <w:b/>
          <w:sz w:val="28"/>
          <w:szCs w:val="28"/>
          <w:shd w:val="clear" w:color="auto" w:fill="FF0000"/>
        </w:rPr>
      </w:pPr>
      <w:r w:rsidRPr="009D784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9D7842">
        <w:rPr>
          <w:rFonts w:ascii="標楷體" w:eastAsia="標楷體" w:hAnsi="標楷體"/>
          <w:sz w:val="36"/>
          <w:szCs w:val="36"/>
        </w:rPr>
        <w:t>/</w:t>
      </w:r>
      <w:r w:rsidRPr="009D784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58"/>
        <w:gridCol w:w="4993"/>
        <w:gridCol w:w="1274"/>
        <w:gridCol w:w="1114"/>
        <w:gridCol w:w="1115"/>
      </w:tblGrid>
      <w:tr w:rsidR="00DD3964" w:rsidRPr="00997AD8" w:rsidTr="00141DF1">
        <w:trPr>
          <w:jc w:val="center"/>
        </w:trPr>
        <w:tc>
          <w:tcPr>
            <w:tcW w:w="135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499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110-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4-</w:t>
            </w:r>
            <w:r w:rsidRPr="00997AD8">
              <w:rPr>
                <w:rFonts w:ascii="標楷體" w:eastAsia="標楷體" w:hAnsi="標楷體"/>
                <w:b/>
                <w:sz w:val="28"/>
                <w:szCs w:val="28"/>
              </w:rPr>
              <w:t>3</w:t>
            </w:r>
            <w:bookmarkStart w:id="0" w:name="選課作業C棄選作業"/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選課作業-C.棄選作業</w:t>
            </w:r>
            <w:bookmarkEnd w:id="0"/>
          </w:p>
        </w:tc>
        <w:tc>
          <w:tcPr>
            <w:tcW w:w="127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997AD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997AD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97AD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 w:hint="eastAsia"/>
              </w:rPr>
              <w:t>新訂</w:t>
            </w: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0.3</w:t>
            </w:r>
            <w:r w:rsidRPr="00997AD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.</w:t>
            </w:r>
            <w:r w:rsidRPr="00997AD8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997AD8">
              <w:rPr>
                <w:rFonts w:ascii="標楷體" w:eastAsia="標楷體" w:hAnsi="標楷體" w:hint="eastAsia"/>
              </w:rPr>
              <w:t>作業方式變更。</w:t>
            </w: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  <w:r w:rsidRPr="00997AD8">
              <w:rPr>
                <w:rFonts w:ascii="標楷體" w:eastAsia="標楷體" w:hAnsi="標楷體" w:hint="eastAsia"/>
              </w:rPr>
              <w:t>流程圖。</w:t>
            </w: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1.5</w:t>
            </w:r>
            <w:r w:rsidRPr="00997AD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.</w:t>
            </w:r>
            <w:r w:rsidRPr="00997AD8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997AD8">
              <w:rPr>
                <w:rFonts w:ascii="標楷體" w:eastAsia="標楷體" w:hAnsi="標楷體" w:hint="eastAsia"/>
              </w:rPr>
              <w:t>變更作業程序。</w:t>
            </w:r>
          </w:p>
          <w:p w:rsidR="00DD3964" w:rsidRDefault="00DD3964" w:rsidP="000E6B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修正處：</w:t>
            </w:r>
          </w:p>
          <w:p w:rsidR="00DD3964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DD3964" w:rsidRPr="00997AD8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97AD8">
              <w:rPr>
                <w:rFonts w:ascii="標楷體" w:eastAsia="標楷體" w:hAnsi="標楷體" w:hint="eastAsia"/>
              </w:rPr>
              <w:t>作業程序新增2.2.，其後</w:t>
            </w:r>
            <w:proofErr w:type="gramStart"/>
            <w:r w:rsidRPr="00997AD8">
              <w:rPr>
                <w:rFonts w:ascii="標楷體" w:eastAsia="標楷體" w:hAnsi="標楷體" w:hint="eastAsia"/>
              </w:rPr>
              <w:t>調整條序</w:t>
            </w:r>
            <w:r>
              <w:rPr>
                <w:rFonts w:ascii="標楷體" w:eastAsia="標楷體" w:hAnsi="標楷體" w:hint="eastAsia"/>
              </w:rPr>
              <w:t>修改</w:t>
            </w:r>
            <w:proofErr w:type="gramEnd"/>
            <w:r w:rsidRPr="00997AD8">
              <w:rPr>
                <w:rFonts w:ascii="標楷體" w:eastAsia="標楷體" w:hAnsi="標楷體" w:hint="eastAsia"/>
              </w:rPr>
              <w:t>2.3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97AD8">
              <w:rPr>
                <w:rFonts w:ascii="標楷體" w:eastAsia="標楷體" w:hAnsi="標楷體"/>
              </w:rPr>
              <w:t>10</w:t>
            </w:r>
            <w:r w:rsidRPr="00997AD8">
              <w:rPr>
                <w:rFonts w:ascii="標楷體" w:eastAsia="標楷體" w:hAnsi="標楷體" w:hint="eastAsia"/>
              </w:rPr>
              <w:t>2</w:t>
            </w:r>
            <w:r w:rsidRPr="00997AD8">
              <w:rPr>
                <w:rFonts w:ascii="標楷體" w:eastAsia="標楷體" w:hAnsi="標楷體"/>
              </w:rPr>
              <w:t>.</w:t>
            </w:r>
            <w:r w:rsidRPr="00997AD8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997AD8">
                <w:rPr>
                  <w:rFonts w:ascii="標楷體" w:eastAsia="標楷體" w:hAnsi="標楷體" w:hint="eastAsia"/>
                </w:rPr>
                <w:t>黃秋蘭</w:t>
              </w:r>
            </w:smartTag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6B1D38" w:rsidRDefault="00DD3964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B1D38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141DF1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，及檢討改作業程序</w:t>
            </w:r>
            <w:r w:rsidRPr="006B1D38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DD3964" w:rsidRDefault="00DD3964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6B1D38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DD3964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DD3964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997AD8">
              <w:rPr>
                <w:rFonts w:ascii="標楷體" w:eastAsia="標楷體" w:hAnsi="標楷體" w:hint="eastAsia"/>
              </w:rPr>
              <w:t>作業程序新增2.2.</w:t>
            </w:r>
            <w:r>
              <w:rPr>
                <w:rFonts w:ascii="標楷體" w:eastAsia="標楷體" w:hAnsi="標楷體" w:hint="eastAsia"/>
              </w:rPr>
              <w:t>1.、2.2.2.、2.3.1.、2.3.2.</w:t>
            </w:r>
            <w:r w:rsidRPr="00997AD8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修改2.2.、2.3.和2.4.</w:t>
            </w:r>
            <w:r w:rsidRPr="00997AD8">
              <w:rPr>
                <w:rFonts w:ascii="標楷體" w:eastAsia="標楷體" w:hAnsi="標楷體" w:hint="eastAsia"/>
              </w:rPr>
              <w:t>。</w:t>
            </w:r>
          </w:p>
          <w:p w:rsidR="00DD3964" w:rsidRPr="00B926C6" w:rsidRDefault="00DD3964" w:rsidP="000E6B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1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D3964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D3964" w:rsidRPr="00997AD8" w:rsidTr="00E75F11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D3964" w:rsidRPr="00997AD8" w:rsidRDefault="00DD3964" w:rsidP="000E6B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D3964" w:rsidRDefault="00DD3964" w:rsidP="00DD3964">
      <w:pPr>
        <w:jc w:val="right"/>
        <w:rPr>
          <w:rFonts w:ascii="標楷體" w:eastAsia="標楷體" w:hAnsi="標楷體"/>
          <w:sz w:val="16"/>
          <w:szCs w:val="16"/>
        </w:rPr>
      </w:pPr>
    </w:p>
    <w:p w:rsidR="00DD3964" w:rsidRDefault="00661FEC" w:rsidP="00DD3964">
      <w:pPr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97707</wp:posOffset>
                </wp:positionH>
                <wp:positionV relativeFrom="paragraph">
                  <wp:posOffset>1386598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61FEC" w:rsidRDefault="00661FEC" w:rsidP="00661FE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661FEC" w:rsidRDefault="00661FEC" w:rsidP="00661FEC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8.4pt;margin-top:109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3YFh23gAAAAwBAAAPAAAAAAAAAAAAAAAAACQFAABkcnMvZG93bnJldi54&#10;bWxQSwUGAAAAAAQABADzAAAALwYAAAAA&#10;" filled="f" stroked="f">
                <v:textbox>
                  <w:txbxContent>
                    <w:p w:rsidR="00661FEC" w:rsidRDefault="00661FEC" w:rsidP="00661FE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661FEC" w:rsidRDefault="00661FEC" w:rsidP="00661FEC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DD3964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DD3964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D3964" w:rsidRPr="00D42205" w:rsidTr="000E6B71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D3964" w:rsidRPr="00D42205" w:rsidTr="000E6B71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3964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C.棄選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D3964" w:rsidRPr="00B926C6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B926C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D3964" w:rsidRPr="009C75D2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D3964" w:rsidRPr="006C1606" w:rsidRDefault="00DD3964" w:rsidP="00DD3964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997AD8">
        <w:rPr>
          <w:rFonts w:ascii="標楷體" w:eastAsia="標楷體" w:hAnsi="標楷體" w:hint="eastAsia"/>
          <w:b/>
        </w:rPr>
        <w:t>流程圖：</w:t>
      </w:r>
    </w:p>
    <w:p w:rsidR="00DD3964" w:rsidRPr="00997AD8" w:rsidRDefault="00A66F80" w:rsidP="00E75F11">
      <w:pPr>
        <w:jc w:val="both"/>
        <w:rPr>
          <w:rFonts w:ascii="標楷體" w:eastAsia="標楷體" w:hAnsi="標楷體"/>
        </w:rPr>
      </w:pPr>
      <w:r>
        <w:object w:dxaOrig="11301" w:dyaOrig="145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573.45pt" o:ole="">
            <v:imagedata r:id="rId8" o:title=""/>
          </v:shape>
          <o:OLEObject Type="Embed" ProgID="Visio.Drawing.11" ShapeID="_x0000_i1025" DrawAspect="Content" ObjectID="_1625576312" r:id="rId9"/>
        </w:object>
      </w:r>
      <w:r w:rsidR="00DD3964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1"/>
        <w:gridCol w:w="1648"/>
        <w:gridCol w:w="1437"/>
        <w:gridCol w:w="1303"/>
        <w:gridCol w:w="1025"/>
      </w:tblGrid>
      <w:tr w:rsidR="00DD3964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Times New Roman" w:eastAsia="新細明體" w:hAnsi="Times New Roman" w:cs="Times New Roman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D3964" w:rsidRPr="00D42205" w:rsidTr="000E6B71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D3964" w:rsidRPr="00D42205" w:rsidTr="000E6B71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D3964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DD3964" w:rsidRPr="00997AD8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997AD8">
              <w:rPr>
                <w:rFonts w:ascii="標楷體" w:eastAsia="標楷體" w:hAnsi="標楷體" w:hint="eastAsia"/>
                <w:b/>
              </w:rPr>
              <w:t>C.棄選作業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DD3964" w:rsidRPr="00B926C6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B926C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D3964" w:rsidRPr="00B926C6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926C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DD3964" w:rsidRPr="00D42205" w:rsidRDefault="00DD3964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D3964" w:rsidRPr="006C1606" w:rsidRDefault="00DD3964" w:rsidP="00DD3964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997AD8">
        <w:rPr>
          <w:rFonts w:ascii="標楷體" w:eastAsia="標楷體" w:hAnsi="標楷體" w:hint="eastAsia"/>
          <w:b/>
        </w:rPr>
        <w:t>2.作業程序：</w:t>
      </w:r>
    </w:p>
    <w:p w:rsidR="00DD3964" w:rsidRPr="00997AD8" w:rsidRDefault="00DD3964" w:rsidP="00DD3964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公告棄選作業、受理時間等注意事項。</w:t>
      </w:r>
    </w:p>
    <w:p w:rsidR="00DD3964" w:rsidRPr="00306886" w:rsidRDefault="00DD3964" w:rsidP="00DD3964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學士班學生上網辦理棄選作業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2.1</w:t>
      </w:r>
      <w:r w:rsidR="00A66F80">
        <w:rPr>
          <w:rFonts w:ascii="標楷體" w:eastAsia="標楷體" w:hAnsi="標楷體" w:hint="eastAsia"/>
        </w:rPr>
        <w:t>.</w:t>
      </w:r>
      <w:r w:rsidRPr="00306886">
        <w:rPr>
          <w:rFonts w:ascii="標楷體" w:eastAsia="標楷體" w:hAnsi="標楷體" w:hint="eastAsia"/>
        </w:rPr>
        <w:t>系統審核是否符合棄選規定（僅可棄選一門課以及不可低於最低學分數）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2.2</w:t>
      </w:r>
      <w:r w:rsidR="00A66F80">
        <w:rPr>
          <w:rFonts w:ascii="標楷體" w:eastAsia="標楷體" w:hAnsi="標楷體" w:hint="eastAsia"/>
        </w:rPr>
        <w:t>.</w:t>
      </w:r>
      <w:r w:rsidRPr="00306886">
        <w:rPr>
          <w:rFonts w:ascii="標楷體" w:eastAsia="標楷體" w:hAnsi="標楷體" w:hint="eastAsia"/>
        </w:rPr>
        <w:t>學生自行列印清單留存。</w:t>
      </w:r>
    </w:p>
    <w:p w:rsidR="00DD3964" w:rsidRPr="00306886" w:rsidRDefault="00DD3964" w:rsidP="00DD3964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碩士班學生紙本辦理棄選作業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3.1</w:t>
      </w:r>
      <w:r w:rsidR="00A66F80">
        <w:rPr>
          <w:rFonts w:ascii="標楷體" w:eastAsia="標楷體" w:hAnsi="標楷體" w:hint="eastAsia"/>
        </w:rPr>
        <w:t>.</w:t>
      </w:r>
      <w:proofErr w:type="gramStart"/>
      <w:r w:rsidRPr="00306886">
        <w:rPr>
          <w:rFonts w:ascii="標楷體" w:eastAsia="標楷體" w:hAnsi="標楷體" w:hint="eastAsia"/>
        </w:rPr>
        <w:t>註課組</w:t>
      </w:r>
      <w:proofErr w:type="gramEnd"/>
      <w:r w:rsidRPr="00306886">
        <w:rPr>
          <w:rFonts w:ascii="標楷體" w:eastAsia="標楷體" w:hAnsi="標楷體" w:hint="eastAsia"/>
        </w:rPr>
        <w:t>審核是否符合棄選規定，不符合規定則通知學生。</w:t>
      </w:r>
    </w:p>
    <w:p w:rsidR="00DD3964" w:rsidRPr="00306886" w:rsidRDefault="00DD3964" w:rsidP="00DD3964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2.3.2</w:t>
      </w:r>
      <w:r w:rsidR="00A66F80">
        <w:rPr>
          <w:rFonts w:ascii="標楷體" w:eastAsia="標楷體" w:hAnsi="標楷體" w:hint="eastAsia"/>
        </w:rPr>
        <w:t>.</w:t>
      </w:r>
      <w:proofErr w:type="gramStart"/>
      <w:r w:rsidRPr="00306886">
        <w:rPr>
          <w:rFonts w:ascii="標楷體" w:eastAsia="標楷體" w:hAnsi="標楷體" w:hint="eastAsia"/>
        </w:rPr>
        <w:t>註課組</w:t>
      </w:r>
      <w:proofErr w:type="gramEnd"/>
      <w:r w:rsidRPr="00306886">
        <w:rPr>
          <w:rFonts w:ascii="標楷體" w:eastAsia="標楷體" w:hAnsi="標楷體" w:hint="eastAsia"/>
        </w:rPr>
        <w:t>辦理碩士班學生人工棄選作業。</w:t>
      </w:r>
    </w:p>
    <w:p w:rsidR="00DD3964" w:rsidRPr="00997AD8" w:rsidRDefault="00DD3964" w:rsidP="00DD3964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306886">
        <w:rPr>
          <w:rFonts w:ascii="標楷體" w:eastAsia="標楷體" w:hAnsi="標楷體" w:hint="eastAsia"/>
        </w:rPr>
        <w:t>註課組統</w:t>
      </w:r>
      <w:proofErr w:type="gramEnd"/>
      <w:r w:rsidRPr="00306886">
        <w:rPr>
          <w:rFonts w:ascii="標楷體" w:eastAsia="標楷體" w:hAnsi="標楷體" w:hint="eastAsia"/>
        </w:rPr>
        <w:t>整</w:t>
      </w:r>
      <w:proofErr w:type="gramStart"/>
      <w:r w:rsidRPr="00306886">
        <w:rPr>
          <w:rFonts w:ascii="標楷體" w:eastAsia="標楷體" w:hAnsi="標楷體" w:hint="eastAsia"/>
        </w:rPr>
        <w:t>全校棄選</w:t>
      </w:r>
      <w:proofErr w:type="gramEnd"/>
      <w:r w:rsidRPr="00306886">
        <w:rPr>
          <w:rFonts w:ascii="標楷體" w:eastAsia="標楷體" w:hAnsi="標楷體" w:hint="eastAsia"/>
        </w:rPr>
        <w:t>學生名單製作書函公告棄選後課程及學生名單。</w:t>
      </w:r>
    </w:p>
    <w:p w:rsidR="00DD3964" w:rsidRPr="00997AD8" w:rsidRDefault="00DD3964" w:rsidP="00DD3964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結束通知所屬學系列印點名計分表給授課之教師。</w:t>
      </w: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997AD8">
        <w:rPr>
          <w:rFonts w:ascii="標楷體" w:eastAsia="標楷體" w:hAnsi="標楷體" w:hint="eastAsia"/>
          <w:b/>
        </w:rPr>
        <w:t>控制重點：</w:t>
      </w:r>
    </w:p>
    <w:p w:rsidR="00DD3964" w:rsidRPr="00997AD8" w:rsidRDefault="00DD3964" w:rsidP="00DD396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06886">
        <w:rPr>
          <w:rFonts w:ascii="標楷體" w:eastAsia="標楷體" w:hAnsi="標楷體" w:hint="eastAsia"/>
        </w:rPr>
        <w:t>棄選規則：僅可棄選一門課及是否有少於最低學分數。</w:t>
      </w:r>
    </w:p>
    <w:p w:rsidR="00DD3964" w:rsidRPr="00997AD8" w:rsidRDefault="00DD3964" w:rsidP="00DD396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研究所學生需經指導教授或系主任簽名同意。</w:t>
      </w: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997AD8">
        <w:rPr>
          <w:rFonts w:ascii="標楷體" w:eastAsia="標楷體" w:hAnsi="標楷體" w:hint="eastAsia"/>
          <w:b/>
        </w:rPr>
        <w:t>使用表單：</w:t>
      </w:r>
    </w:p>
    <w:p w:rsidR="00DD3964" w:rsidRPr="00997AD8" w:rsidRDefault="00DD3964" w:rsidP="00DD396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申請表。</w:t>
      </w:r>
    </w:p>
    <w:p w:rsidR="00DD3964" w:rsidRPr="00997AD8" w:rsidRDefault="00DD3964" w:rsidP="00DD396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棄選後加退選選課清單</w:t>
      </w:r>
      <w:r w:rsidRPr="00997AD8">
        <w:rPr>
          <w:rFonts w:ascii="標楷體" w:eastAsia="標楷體" w:hAnsi="標楷體"/>
        </w:rPr>
        <w:t>。</w:t>
      </w:r>
    </w:p>
    <w:p w:rsidR="00DD3964" w:rsidRPr="00997AD8" w:rsidRDefault="00DD3964" w:rsidP="00DD3964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997AD8">
        <w:rPr>
          <w:rFonts w:ascii="標楷體" w:eastAsia="標楷體" w:hAnsi="標楷體" w:hint="eastAsia"/>
          <w:b/>
        </w:rPr>
        <w:t>依據及相關文件：</w:t>
      </w:r>
    </w:p>
    <w:p w:rsidR="00DD3964" w:rsidRPr="00997AD8" w:rsidRDefault="00DD3964" w:rsidP="00DD396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佛光大學開課暨排課規則</w:t>
      </w:r>
      <w:r w:rsidRPr="00997AD8">
        <w:rPr>
          <w:rFonts w:ascii="標楷體" w:eastAsia="標楷體" w:hAnsi="標楷體"/>
        </w:rPr>
        <w:t>。</w:t>
      </w:r>
    </w:p>
    <w:p w:rsidR="00DD3964" w:rsidRPr="00997AD8" w:rsidRDefault="00DD3964" w:rsidP="00DD396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佛光大學學生選課須知。</w:t>
      </w:r>
    </w:p>
    <w:p w:rsidR="00DD3964" w:rsidRPr="00997AD8" w:rsidRDefault="00DD3964" w:rsidP="00DD396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97AD8">
        <w:rPr>
          <w:rFonts w:ascii="標楷體" w:eastAsia="標楷體" w:hAnsi="標楷體" w:hint="eastAsia"/>
        </w:rPr>
        <w:t>佛光大學</w:t>
      </w:r>
      <w:proofErr w:type="gramStart"/>
      <w:r w:rsidRPr="00997AD8">
        <w:rPr>
          <w:rFonts w:ascii="標楷體" w:eastAsia="標楷體" w:hAnsi="標楷體" w:hint="eastAsia"/>
        </w:rPr>
        <w:t>學</w:t>
      </w:r>
      <w:proofErr w:type="gramEnd"/>
      <w:r w:rsidRPr="00997AD8">
        <w:rPr>
          <w:rFonts w:ascii="標楷體" w:eastAsia="標楷體" w:hAnsi="標楷體" w:hint="eastAsia"/>
        </w:rPr>
        <w:t>則。</w:t>
      </w:r>
    </w:p>
    <w:p w:rsidR="009958BF" w:rsidRDefault="009958BF"/>
    <w:sectPr w:rsidR="009958BF" w:rsidSect="00DD396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5EAF" w:rsidRDefault="00AF5EAF" w:rsidP="00141DF1">
      <w:r>
        <w:separator/>
      </w:r>
    </w:p>
  </w:endnote>
  <w:endnote w:type="continuationSeparator" w:id="0">
    <w:p w:rsidR="00AF5EAF" w:rsidRDefault="00AF5EAF" w:rsidP="00141D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5EAF" w:rsidRDefault="00AF5EAF" w:rsidP="00141DF1">
      <w:r>
        <w:separator/>
      </w:r>
    </w:p>
  </w:footnote>
  <w:footnote w:type="continuationSeparator" w:id="0">
    <w:p w:rsidR="00AF5EAF" w:rsidRDefault="00AF5EAF" w:rsidP="00141D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6B65B2"/>
    <w:multiLevelType w:val="multilevel"/>
    <w:tmpl w:val="C9D206F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532A39D1"/>
    <w:multiLevelType w:val="multilevel"/>
    <w:tmpl w:val="600AF4E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645F6CD8"/>
    <w:multiLevelType w:val="multilevel"/>
    <w:tmpl w:val="3B58F39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667B38C0"/>
    <w:multiLevelType w:val="multilevel"/>
    <w:tmpl w:val="F80CB1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3964"/>
    <w:rsid w:val="00141DF1"/>
    <w:rsid w:val="004D7826"/>
    <w:rsid w:val="00661FEC"/>
    <w:rsid w:val="009958BF"/>
    <w:rsid w:val="00A66F80"/>
    <w:rsid w:val="00AF5EAF"/>
    <w:rsid w:val="00C471F1"/>
    <w:rsid w:val="00DD3964"/>
    <w:rsid w:val="00E75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96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D3964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D39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DD39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41D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41DF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3964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D3964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DD39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DD39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41D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41D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41DF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3</Words>
  <Characters>816</Characters>
  <Application>Microsoft Office Word</Application>
  <DocSecurity>0</DocSecurity>
  <Lines>6</Lines>
  <Paragraphs>1</Paragraphs>
  <ScaleCrop>false</ScaleCrop>
  <Company/>
  <LinksUpToDate>false</LinksUpToDate>
  <CharactersWithSpaces>9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7T04:05:00Z</dcterms:created>
  <dcterms:modified xsi:type="dcterms:W3CDTF">2019-07-25T08:12:00Z</dcterms:modified>
</cp:coreProperties>
</file>